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bookmarkStart w:id="0" w:name="_GoBack"/>
      <w:r>
        <w:rPr>
          <w:rFonts w:hint="eastAsia"/>
          <w:bCs w:val="0"/>
          <w:lang w:val="en-US" w:eastAsia="zh-CN"/>
        </w:rPr>
        <w:object>
          <v:shape id="_x0000_i1025" o:spt="75" type="#_x0000_t75" style="height:285.25pt;width:356.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bookmarkEnd w:id="0"/>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介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w:t>
      </w:r>
      <w:r>
        <w:rPr>
          <w:rFonts w:hint="eastAsia"/>
          <w:position w:val="-6"/>
          <w:sz w:val="21"/>
          <w:szCs w:val="21"/>
          <w:lang w:val="en-US" w:eastAsia="zh-CN"/>
        </w:rPr>
        <w:t>模</w:t>
      </w:r>
      <w:r>
        <w:rPr>
          <w:rFonts w:hint="eastAsia"/>
          <w:sz w:val="21"/>
          <w:szCs w:val="21"/>
          <w:lang w:val="en-US" w:eastAsia="zh-CN"/>
        </w:rPr>
        <w:t>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4.3.1 改进的句子片段重要性计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针对非事实类答案选择的任务中，具有显著效果的特征训练模型大都是基于BILSTM的，本文提出的方法也是对BILSTM模型的一个变本形式，在假定问句和答案句的独立性的前提下，计算句子片段的重要性，如下图所示，模块1是句子经过BILSTM后的向量表示，模块2是一个基于BILSTM的网络组成计算句子片段重要性权值的过程，模块3是根据句子片段重要性权值进行加权计算得到最终特征表示的过程（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position w:val="-14"/>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 实验设置</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1 数据集介绍及预处理 1</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2 模型训练初始化及优化 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实验结果分析与对比 3</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5 本章小结 0.5</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8165549"/>
    <w:rsid w:val="0A1054AB"/>
    <w:rsid w:val="17F31824"/>
    <w:rsid w:val="20AA2A0F"/>
    <w:rsid w:val="32F92FF7"/>
    <w:rsid w:val="3D4F26A4"/>
    <w:rsid w:val="3F3F3EF1"/>
    <w:rsid w:val="3FE541D6"/>
    <w:rsid w:val="405F3956"/>
    <w:rsid w:val="441D2BEA"/>
    <w:rsid w:val="50E4235A"/>
    <w:rsid w:val="51D54625"/>
    <w:rsid w:val="55B87281"/>
    <w:rsid w:val="58711A0D"/>
    <w:rsid w:val="5F5662A9"/>
    <w:rsid w:val="605A661A"/>
    <w:rsid w:val="65764F41"/>
    <w:rsid w:val="6C6C77A4"/>
    <w:rsid w:val="77E35FB0"/>
    <w:rsid w:val="7ABE4470"/>
    <w:rsid w:val="7B867014"/>
    <w:rsid w:val="7CE82A3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08T02:19: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